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52B2A" w:rsidRDefault="00D52B2A" w:rsidP="00D52B2A">
      <w:pPr>
        <w:pStyle w:val="Heading1"/>
      </w:pPr>
      <w:proofErr w:type="spellStart"/>
      <w:r>
        <w:t>Matlab</w:t>
      </w:r>
      <w:proofErr w:type="spellEnd"/>
      <w:r>
        <w:t xml:space="preserve"> Horace redesign</w:t>
      </w:r>
    </w:p>
    <w:p w:rsidR="00D52B2A" w:rsidRDefault="00D52B2A" w:rsidP="00D52B2A">
      <w:pPr>
        <w:pStyle w:val="Heading2"/>
        <w:numPr>
          <w:ilvl w:val="0"/>
          <w:numId w:val="2"/>
        </w:numPr>
      </w:pPr>
      <w:r>
        <w:t>Purpose</w:t>
      </w:r>
    </w:p>
    <w:p w:rsidR="0025069E" w:rsidRDefault="005F79CF" w:rsidP="00D52B2A">
      <w:r>
        <w:t xml:space="preserve">Current Horace </w:t>
      </w:r>
      <w:proofErr w:type="gramStart"/>
      <w:r>
        <w:t xml:space="preserve">has been </w:t>
      </w:r>
      <w:r w:rsidR="00C01BFF">
        <w:t>written</w:t>
      </w:r>
      <w:proofErr w:type="gramEnd"/>
      <w:r w:rsidR="00C01BFF">
        <w:t xml:space="preserve"> </w:t>
      </w:r>
      <w:r w:rsidR="00530148">
        <w:t xml:space="preserve">using </w:t>
      </w:r>
      <w:proofErr w:type="spellStart"/>
      <w:r w:rsidR="00530148">
        <w:t>Matlab</w:t>
      </w:r>
      <w:proofErr w:type="spellEnd"/>
      <w:r w:rsidR="00530148">
        <w:t xml:space="preserve"> without </w:t>
      </w:r>
      <w:r w:rsidR="002A12FF">
        <w:t xml:space="preserve">modern </w:t>
      </w:r>
      <w:r w:rsidR="006B518C">
        <w:t xml:space="preserve">OOP capabilities. As the result the </w:t>
      </w:r>
      <w:r w:rsidR="002A12FF">
        <w:t xml:space="preserve">polymorphism </w:t>
      </w:r>
      <w:r w:rsidR="006B518C">
        <w:t xml:space="preserve">in Horace </w:t>
      </w:r>
      <w:r w:rsidR="002A12FF">
        <w:t xml:space="preserve">is implemented </w:t>
      </w:r>
      <w:r w:rsidR="006B518C">
        <w:t xml:space="preserve">using custom code, which makes changing Horace complicated due to high </w:t>
      </w:r>
      <w:r w:rsidR="00A12C5E">
        <w:t xml:space="preserve">binding </w:t>
      </w:r>
      <w:r w:rsidR="006B518C">
        <w:t xml:space="preserve">between </w:t>
      </w:r>
      <w:r w:rsidR="00A12C5E">
        <w:t xml:space="preserve">different </w:t>
      </w:r>
      <w:r w:rsidR="0025069E">
        <w:t>parts of code.</w:t>
      </w:r>
    </w:p>
    <w:p w:rsidR="00530148" w:rsidRDefault="00530148" w:rsidP="00D52B2A">
      <w:r>
        <w:t>The purpose o</w:t>
      </w:r>
      <w:r w:rsidR="00D91E84">
        <w:t>f the planned redesign would be:</w:t>
      </w:r>
    </w:p>
    <w:p w:rsidR="00D91E84" w:rsidRDefault="00D91E84" w:rsidP="00D91E84">
      <w:pPr>
        <w:pStyle w:val="ListParagraph"/>
        <w:numPr>
          <w:ilvl w:val="0"/>
          <w:numId w:val="3"/>
        </w:numPr>
      </w:pPr>
      <w:r>
        <w:t>Rebuild Horace according to modern OOP design</w:t>
      </w:r>
    </w:p>
    <w:p w:rsidR="00D91E84" w:rsidRDefault="00D91E84" w:rsidP="00D91E84">
      <w:pPr>
        <w:pStyle w:val="ListParagraph"/>
        <w:numPr>
          <w:ilvl w:val="0"/>
          <w:numId w:val="3"/>
        </w:numPr>
      </w:pPr>
      <w:r>
        <w:t xml:space="preserve">Separate large objects into sequence of the smaller one, interacting through well-defined interfaces. </w:t>
      </w:r>
    </w:p>
    <w:p w:rsidR="00666087" w:rsidRDefault="00D91E84" w:rsidP="00D52B2A">
      <w:pPr>
        <w:pStyle w:val="ListParagraph"/>
        <w:numPr>
          <w:ilvl w:val="0"/>
          <w:numId w:val="3"/>
        </w:numPr>
      </w:pPr>
      <w:r>
        <w:t>Design</w:t>
      </w:r>
      <w:r w:rsidR="00666087">
        <w:t xml:space="preserve"> these interfaces to satisfy user</w:t>
      </w:r>
      <w:r w:rsidR="00BA25AF">
        <w:t>/developer</w:t>
      </w:r>
      <w:r w:rsidR="00666087">
        <w:t xml:space="preserve"> requests namely: </w:t>
      </w:r>
    </w:p>
    <w:p w:rsidR="00666087" w:rsidRDefault="00666087" w:rsidP="00666087">
      <w:pPr>
        <w:pStyle w:val="ListParagraph"/>
        <w:numPr>
          <w:ilvl w:val="0"/>
          <w:numId w:val="4"/>
        </w:numPr>
      </w:pPr>
      <w:r>
        <w:t xml:space="preserve">Unified support for parallel operations over file based and memory based </w:t>
      </w:r>
      <w:proofErr w:type="spellStart"/>
      <w:r>
        <w:t>sqw</w:t>
      </w:r>
      <w:proofErr w:type="spellEnd"/>
      <w:r>
        <w:t xml:space="preserve"> and </w:t>
      </w:r>
      <w:proofErr w:type="spellStart"/>
      <w:r>
        <w:t>dnd</w:t>
      </w:r>
      <w:proofErr w:type="spellEnd"/>
      <w:r>
        <w:t xml:space="preserve"> objects.</w:t>
      </w:r>
    </w:p>
    <w:p w:rsidR="000A3E4B" w:rsidRDefault="00741EDC" w:rsidP="001925D0">
      <w:pPr>
        <w:pStyle w:val="ListParagraph"/>
        <w:numPr>
          <w:ilvl w:val="0"/>
          <w:numId w:val="4"/>
        </w:numPr>
      </w:pPr>
      <w:r>
        <w:t xml:space="preserve">Generic projection, allowing to make cuts in any (e.g. spherical or cylindrical, or q-E mixed) coordinate systems. </w:t>
      </w:r>
    </w:p>
    <w:p w:rsidR="00181D41" w:rsidRDefault="00301571" w:rsidP="001925D0">
      <w:pPr>
        <w:pStyle w:val="ListParagraph"/>
        <w:numPr>
          <w:ilvl w:val="0"/>
          <w:numId w:val="4"/>
        </w:numPr>
      </w:pPr>
      <w:r>
        <w:t>Split the further improvement among number of devel</w:t>
      </w:r>
      <w:r w:rsidR="00EC7B43">
        <w:t>o</w:t>
      </w:r>
      <w:r>
        <w:t>pers</w:t>
      </w:r>
    </w:p>
    <w:p w:rsidR="003133EE" w:rsidRDefault="003133EE" w:rsidP="003133EE">
      <w:pPr>
        <w:pStyle w:val="ListParagraph"/>
        <w:ind w:left="1080"/>
      </w:pPr>
    </w:p>
    <w:p w:rsidR="003133EE" w:rsidRDefault="003133EE" w:rsidP="000A3E4B">
      <w:pPr>
        <w:pStyle w:val="Heading2"/>
        <w:numPr>
          <w:ilvl w:val="0"/>
          <w:numId w:val="2"/>
        </w:numPr>
      </w:pPr>
      <w:proofErr w:type="spellStart"/>
      <w:r>
        <w:t>Workplan</w:t>
      </w:r>
      <w:proofErr w:type="spellEnd"/>
      <w:r w:rsidR="00B176DD">
        <w:t>:</w:t>
      </w:r>
    </w:p>
    <w:p w:rsidR="00E60D62" w:rsidRDefault="00886F66" w:rsidP="00E60D62">
      <w:r>
        <w:t xml:space="preserve">The table below outlies estimated development time to spend on various Horace development tasks and the dependencies between the tasks. </w:t>
      </w:r>
    </w:p>
    <w:tbl>
      <w:tblPr>
        <w:tblW w:w="12480" w:type="dxa"/>
        <w:tblInd w:w="118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E1405F" w:rsidRPr="00E1405F" w:rsidTr="00E1405F">
        <w:trPr>
          <w:trHeight w:val="315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W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W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W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W4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W5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W6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W7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W8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W9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W1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W1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W1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</w:tr>
      <w:tr w:rsidR="00E1405F" w:rsidRPr="00E1405F" w:rsidTr="00E1405F">
        <w:trPr>
          <w:trHeight w:val="315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</w:tr>
      <w:tr w:rsidR="00E1405F" w:rsidRPr="00E1405F" w:rsidTr="00E1405F">
        <w:trPr>
          <w:trHeight w:val="315"/>
        </w:trPr>
        <w:tc>
          <w:tcPr>
            <w:tcW w:w="288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000000" w:fill="0066FF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FFFFFF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FFFFFF"/>
                <w:lang w:eastAsia="en-GB"/>
              </w:rPr>
              <w:t xml:space="preserve">MPI </w:t>
            </w:r>
            <w:proofErr w:type="spellStart"/>
            <w:r w:rsidRPr="00E1405F">
              <w:rPr>
                <w:rFonts w:ascii="Calibri" w:eastAsia="Times New Roman" w:hAnsi="Calibri" w:cs="Calibri"/>
                <w:color w:val="FFFFFF"/>
                <w:lang w:eastAsia="en-GB"/>
              </w:rPr>
              <w:t>frmwk</w:t>
            </w:r>
            <w:proofErr w:type="spellEnd"/>
            <w:r w:rsidRPr="00E1405F">
              <w:rPr>
                <w:rFonts w:ascii="Calibri" w:eastAsia="Times New Roman" w:hAnsi="Calibri" w:cs="Calibri"/>
                <w:color w:val="FFFFFF"/>
                <w:lang w:eastAsia="en-GB"/>
              </w:rPr>
              <w:t xml:space="preserve"> investigation</w:t>
            </w: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</w:tr>
      <w:tr w:rsidR="00E1405F" w:rsidRPr="00E1405F" w:rsidTr="00E1405F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5760" w:type="dxa"/>
            <w:gridSpan w:val="6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0066FF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FFFF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FFFFFF"/>
                <w:lang w:eastAsia="en-GB"/>
              </w:rPr>
              <w:t>Parallel C++ messaging framework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FFFF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</w:tr>
      <w:tr w:rsidR="00E1405F" w:rsidRPr="00E1405F" w:rsidTr="00E1405F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2880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0066FF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FFFF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FFFFFF"/>
                <w:lang w:eastAsia="en-GB"/>
              </w:rPr>
              <w:t>compiled Horace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FFFF"/>
                <w:lang w:eastAsia="en-GB"/>
              </w:rPr>
            </w:pPr>
          </w:p>
        </w:tc>
      </w:tr>
      <w:tr w:rsidR="00E1405F" w:rsidRPr="00E1405F" w:rsidTr="00E1405F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</w:tr>
      <w:tr w:rsidR="00E1405F" w:rsidRPr="00E1405F" w:rsidTr="00E1405F">
        <w:trPr>
          <w:trHeight w:val="315"/>
        </w:trPr>
        <w:tc>
          <w:tcPr>
            <w:tcW w:w="3840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000000" w:fill="92D050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rewriting </w:t>
            </w:r>
            <w:proofErr w:type="spellStart"/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sqw</w:t>
            </w:r>
            <w:proofErr w:type="spellEnd"/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/</w:t>
            </w:r>
            <w:proofErr w:type="spellStart"/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dnd</w:t>
            </w:r>
            <w:proofErr w:type="spellEnd"/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as new type classes</w:t>
            </w: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</w:tr>
      <w:tr w:rsidR="00E1405F" w:rsidRPr="00E1405F" w:rsidTr="00E1405F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3840" w:type="dxa"/>
            <w:gridSpan w:val="4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nil"/>
            </w:tcBorders>
            <w:shd w:val="clear" w:color="000000" w:fill="92D050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extracting projection interface</w:t>
            </w: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</w:tr>
      <w:tr w:rsidR="00E1405F" w:rsidRPr="00E1405F" w:rsidTr="00E1405F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3840" w:type="dxa"/>
            <w:gridSpan w:val="4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000000" w:fill="92D050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spherical projection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</w:tr>
      <w:tr w:rsidR="00E1405F" w:rsidRPr="00E1405F" w:rsidTr="00E1405F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</w:tr>
      <w:tr w:rsidR="00E1405F" w:rsidRPr="00E1405F" w:rsidTr="00E1405F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3840" w:type="dxa"/>
            <w:gridSpan w:val="4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000000" w:fill="92D050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cylindrical projection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</w:tr>
      <w:tr w:rsidR="00E1405F" w:rsidRPr="00E1405F" w:rsidTr="00E1405F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</w:tr>
      <w:tr w:rsidR="00E1405F" w:rsidRPr="00E1405F" w:rsidTr="00E1405F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3840" w:type="dxa"/>
            <w:gridSpan w:val="4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000000" w:fill="92D050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symmetrisation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</w:tr>
      <w:tr w:rsidR="00E1405F" w:rsidRPr="00E1405F" w:rsidTr="00E1405F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</w:tr>
      <w:tr w:rsidR="00E1405F" w:rsidRPr="00E1405F" w:rsidTr="00E1405F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3840" w:type="dxa"/>
            <w:gridSpan w:val="4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000000" w:fill="92D050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q-</w:t>
            </w:r>
            <w:proofErr w:type="spellStart"/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dE</w:t>
            </w:r>
            <w:proofErr w:type="spellEnd"/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projection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</w:tr>
      <w:tr w:rsidR="00E1405F" w:rsidRPr="00E1405F" w:rsidTr="00E1405F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</w:tr>
      <w:tr w:rsidR="00E1405F" w:rsidRPr="00E1405F" w:rsidTr="00E1405F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3840" w:type="dxa"/>
            <w:gridSpan w:val="4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000000" w:fill="B96F67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FFFF"/>
                <w:lang w:eastAsia="en-GB"/>
              </w:rPr>
            </w:pPr>
            <w:proofErr w:type="spellStart"/>
            <w:r w:rsidRPr="00E1405F">
              <w:rPr>
                <w:rFonts w:ascii="Calibri" w:eastAsia="Times New Roman" w:hAnsi="Calibri" w:cs="Calibri"/>
                <w:color w:val="FFFFFF"/>
                <w:lang w:eastAsia="en-GB"/>
              </w:rPr>
              <w:t>hdf</w:t>
            </w:r>
            <w:proofErr w:type="spellEnd"/>
            <w:r w:rsidRPr="00E1405F">
              <w:rPr>
                <w:rFonts w:ascii="Calibri" w:eastAsia="Times New Roman" w:hAnsi="Calibri" w:cs="Calibri"/>
                <w:color w:val="FFFFFF"/>
                <w:lang w:eastAsia="en-GB"/>
              </w:rPr>
              <w:t xml:space="preserve"> file format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FFFFFF"/>
                <w:lang w:eastAsia="en-GB"/>
              </w:rPr>
            </w:pPr>
          </w:p>
        </w:tc>
      </w:tr>
      <w:tr w:rsidR="00E1405F" w:rsidRPr="00E1405F" w:rsidTr="00E1405F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</w:tr>
      <w:tr w:rsidR="00E1405F" w:rsidRPr="00E1405F" w:rsidTr="00E1405F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2880" w:type="dxa"/>
            <w:gridSpan w:val="3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000000"/>
            </w:tcBorders>
            <w:shd w:val="clear" w:color="000000" w:fill="FFE699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Parallel cut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</w:tr>
      <w:tr w:rsidR="00E1405F" w:rsidRPr="00E1405F" w:rsidTr="00E1405F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GB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</w:tr>
      <w:tr w:rsidR="00E1405F" w:rsidRPr="00E1405F" w:rsidTr="00E1405F">
        <w:trPr>
          <w:trHeight w:val="315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4800" w:type="dxa"/>
            <w:gridSpan w:val="5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FFF66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parallel unit operations/</w:t>
            </w:r>
            <w:proofErr w:type="spellStart"/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sqw</w:t>
            </w:r>
            <w:proofErr w:type="spellEnd"/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eval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1405F">
              <w:rPr>
                <w:rFonts w:ascii="Calibri" w:eastAsia="Times New Roman" w:hAnsi="Calibri" w:cs="Calibri"/>
                <w:color w:val="000000"/>
                <w:lang w:eastAsia="en-GB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1405F" w:rsidRPr="00E1405F" w:rsidRDefault="00E1405F" w:rsidP="00E1405F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</w:p>
        </w:tc>
      </w:tr>
    </w:tbl>
    <w:p w:rsidR="00E1405F" w:rsidRPr="00E60D62" w:rsidRDefault="00E1405F" w:rsidP="00E60D62"/>
    <w:p w:rsidR="000A3E4B" w:rsidRDefault="000A3E4B" w:rsidP="000A3E4B">
      <w:pPr>
        <w:pStyle w:val="Heading2"/>
        <w:numPr>
          <w:ilvl w:val="0"/>
          <w:numId w:val="2"/>
        </w:numPr>
      </w:pPr>
      <w:r>
        <w:t>Main interfaces:</w:t>
      </w:r>
    </w:p>
    <w:p w:rsidR="00923FB8" w:rsidRDefault="00C208BC" w:rsidP="00C208BC">
      <w:pPr>
        <w:pStyle w:val="ListParagraph"/>
        <w:numPr>
          <w:ilvl w:val="0"/>
          <w:numId w:val="5"/>
        </w:numPr>
      </w:pPr>
      <w:r>
        <w:t xml:space="preserve">The interface supporting operations over the objects is outlined on the </w:t>
      </w:r>
      <w:r>
        <w:fldChar w:fldCharType="begin"/>
      </w:r>
      <w:r>
        <w:instrText xml:space="preserve"> REF _Ref526930462 \h </w:instrText>
      </w:r>
      <w:r>
        <w:fldChar w:fldCharType="separate"/>
      </w:r>
      <w:r>
        <w:t xml:space="preserve">Figure </w:t>
      </w:r>
      <w:r>
        <w:rPr>
          <w:noProof/>
        </w:rPr>
        <w:t>1</w:t>
      </w:r>
      <w:r>
        <w:fldChar w:fldCharType="end"/>
      </w:r>
      <w:r>
        <w:t xml:space="preserve"> </w:t>
      </w:r>
    </w:p>
    <w:p w:rsidR="00C208BC" w:rsidRDefault="00656DF0" w:rsidP="00C208BC">
      <w:pPr>
        <w:keepNext/>
      </w:pPr>
      <w:r>
        <w:object w:dxaOrig="14056" w:dyaOrig="10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406.5pt" o:ole="">
            <v:imagedata r:id="rId6" o:title=""/>
          </v:shape>
          <o:OLEObject Type="Embed" ProgID="Visio.Drawing.15" ShapeID="_x0000_i1025" DrawAspect="Content" ObjectID="_1619530775" r:id="rId7"/>
        </w:object>
      </w:r>
    </w:p>
    <w:p w:rsidR="00C627A5" w:rsidRDefault="00C208BC" w:rsidP="00C208BC">
      <w:pPr>
        <w:pStyle w:val="Caption"/>
      </w:pPr>
      <w:bookmarkStart w:id="0" w:name="_Ref526930462"/>
      <w:r>
        <w:t xml:space="preserve">Figure </w:t>
      </w:r>
      <w:fldSimple w:instr=" SEQ Figure \* ARABIC ">
        <w:r w:rsidR="006161F9">
          <w:rPr>
            <w:noProof/>
          </w:rPr>
          <w:t>1</w:t>
        </w:r>
      </w:fldSimple>
      <w:bookmarkEnd w:id="0"/>
      <w:r>
        <w:t xml:space="preserve"> General interface for </w:t>
      </w:r>
      <w:r w:rsidR="007D0B21">
        <w:t>access</w:t>
      </w:r>
      <w:r w:rsidR="000A5417">
        <w:t xml:space="preserve">ing the objects </w:t>
      </w:r>
      <w:r w:rsidR="007D0B21">
        <w:t xml:space="preserve">and </w:t>
      </w:r>
      <w:r w:rsidR="000A5417">
        <w:t xml:space="preserve">doing </w:t>
      </w:r>
      <w:r w:rsidR="007D0B21">
        <w:t>binary-</w:t>
      </w:r>
      <w:r>
        <w:t>unary operations.</w:t>
      </w:r>
    </w:p>
    <w:p w:rsidR="00DA1139" w:rsidRDefault="0064282B" w:rsidP="00DA1139">
      <w:r>
        <w:t xml:space="preserve">The main methods, presented on the diagram are </w:t>
      </w:r>
      <w:r w:rsidRPr="00B865CB">
        <w:rPr>
          <w:b/>
        </w:rPr>
        <w:t>load, save</w:t>
      </w:r>
      <w:r>
        <w:t xml:space="preserve"> and </w:t>
      </w:r>
      <w:r w:rsidRPr="00B865CB">
        <w:rPr>
          <w:b/>
        </w:rPr>
        <w:t>operation managers</w:t>
      </w:r>
      <w:r>
        <w:t xml:space="preserve">. The load method would be static method of generic interface, which generates objects, corresponding to the file types. An options on the method would be </w:t>
      </w:r>
      <w:r w:rsidR="007D0B21">
        <w:t>‘-</w:t>
      </w:r>
      <w:proofErr w:type="spellStart"/>
      <w:r w:rsidR="007D0B21">
        <w:t>nopix</w:t>
      </w:r>
      <w:proofErr w:type="spellEnd"/>
      <w:r w:rsidR="007D0B21">
        <w:t xml:space="preserve">’, which would create a file-based </w:t>
      </w:r>
      <w:proofErr w:type="spellStart"/>
      <w:r w:rsidR="007D0B21">
        <w:t>sqw</w:t>
      </w:r>
      <w:proofErr w:type="spellEnd"/>
      <w:r w:rsidR="007D0B21">
        <w:t xml:space="preserve"> object, where only main part of the object is loaded in memory and the pixels are left in the file. </w:t>
      </w:r>
    </w:p>
    <w:p w:rsidR="007D0B21" w:rsidRDefault="007D0B21" w:rsidP="00DA1139">
      <w:r>
        <w:t xml:space="preserve">Q: </w:t>
      </w:r>
      <w:r>
        <w:tab/>
        <w:t xml:space="preserve">a) should the object become file-bound like </w:t>
      </w:r>
      <w:proofErr w:type="gramStart"/>
      <w:r>
        <w:t>an</w:t>
      </w:r>
      <w:proofErr w:type="gramEnd"/>
      <w:r>
        <w:t xml:space="preserve"> </w:t>
      </w:r>
      <w:proofErr w:type="spellStart"/>
      <w:r>
        <w:t>Mantid</w:t>
      </w:r>
      <w:proofErr w:type="spellEnd"/>
      <w:r>
        <w:t xml:space="preserve"> MD objects are?</w:t>
      </w:r>
      <w:r w:rsidR="00A7683C">
        <w:t xml:space="preserve"> </w:t>
      </w:r>
      <w:r w:rsidR="00EF491B">
        <w:t xml:space="preserve"> </w:t>
      </w:r>
      <w:r w:rsidR="000A37E5">
        <w:t>(New way of op</w:t>
      </w:r>
      <w:r w:rsidR="00264B56">
        <w:t>e</w:t>
      </w:r>
      <w:r w:rsidR="000A37E5">
        <w:t>rating</w:t>
      </w:r>
      <w:r w:rsidR="00EF491B">
        <w:t xml:space="preserve"> Horace</w:t>
      </w:r>
      <w:r w:rsidR="000A37E5">
        <w:t>)</w:t>
      </w:r>
    </w:p>
    <w:p w:rsidR="007D0B21" w:rsidRDefault="007D0B21" w:rsidP="007D0B21">
      <w:pPr>
        <w:ind w:firstLine="720"/>
      </w:pPr>
      <w:r>
        <w:t xml:space="preserve"> b) </w:t>
      </w:r>
      <w:r w:rsidR="000A37E5">
        <w:t>Should</w:t>
      </w:r>
      <w:r>
        <w:t xml:space="preserve"> we allow </w:t>
      </w:r>
      <w:r w:rsidRPr="007D0B21">
        <w:rPr>
          <w:b/>
        </w:rPr>
        <w:t>save</w:t>
      </w:r>
      <w:r>
        <w:t xml:space="preserve"> operation to modify the pixels?</w:t>
      </w:r>
    </w:p>
    <w:p w:rsidR="007D0B21" w:rsidRDefault="00B865CB" w:rsidP="007D0B21">
      <w:pPr>
        <w:ind w:firstLine="720"/>
      </w:pPr>
      <w:r>
        <w:t xml:space="preserve">The </w:t>
      </w:r>
      <w:proofErr w:type="spellStart"/>
      <w:r w:rsidRPr="00EF491B">
        <w:rPr>
          <w:b/>
        </w:rPr>
        <w:t>operationManager</w:t>
      </w:r>
      <w:proofErr w:type="spellEnd"/>
      <w:r>
        <w:t xml:space="preserve">-s would accept </w:t>
      </w:r>
      <w:r w:rsidRPr="00B865CB">
        <w:rPr>
          <w:i/>
        </w:rPr>
        <w:t>’-</w:t>
      </w:r>
      <w:proofErr w:type="gramStart"/>
      <w:r w:rsidRPr="00B865CB">
        <w:rPr>
          <w:i/>
        </w:rPr>
        <w:t>parallel‘</w:t>
      </w:r>
      <w:r>
        <w:t xml:space="preserve"> option</w:t>
      </w:r>
      <w:proofErr w:type="gramEnd"/>
      <w:r>
        <w:t xml:space="preserve"> (or </w:t>
      </w:r>
      <w:r w:rsidR="000A37E5">
        <w:t xml:space="preserve">instance of </w:t>
      </w:r>
      <w:r>
        <w:t xml:space="preserve">parallel cluster) to allow running operations in parallel. </w:t>
      </w:r>
    </w:p>
    <w:p w:rsidR="000A37E5" w:rsidRDefault="000A37E5" w:rsidP="007D0B21">
      <w:pPr>
        <w:ind w:firstLine="720"/>
      </w:pPr>
      <w:r>
        <w:t xml:space="preserve">Specific operations over </w:t>
      </w:r>
      <w:r w:rsidR="003C5D5E">
        <w:t xml:space="preserve">SQW or DND objects </w:t>
      </w:r>
      <w:proofErr w:type="gramStart"/>
      <w:r w:rsidR="003C5D5E">
        <w:t>would be implemented</w:t>
      </w:r>
      <w:proofErr w:type="gramEnd"/>
      <w:r w:rsidR="003C5D5E">
        <w:t xml:space="preserve"> in the terms of </w:t>
      </w:r>
      <w:r w:rsidR="00EF491B">
        <w:t xml:space="preserve">using </w:t>
      </w:r>
      <w:proofErr w:type="spellStart"/>
      <w:r w:rsidR="00EF491B" w:rsidRPr="00EF491B">
        <w:rPr>
          <w:b/>
        </w:rPr>
        <w:t>operationManager</w:t>
      </w:r>
      <w:proofErr w:type="spellEnd"/>
      <w:r w:rsidR="00EF491B">
        <w:t>-s</w:t>
      </w:r>
      <w:r w:rsidR="001C520C">
        <w:t xml:space="preserve"> to access image data of DND objects and pixels data of SQW objects.</w:t>
      </w:r>
    </w:p>
    <w:p w:rsidR="001C520C" w:rsidRDefault="00D22BF9" w:rsidP="00D22BF9">
      <w:pPr>
        <w:pStyle w:val="ListParagraph"/>
        <w:numPr>
          <w:ilvl w:val="0"/>
          <w:numId w:val="5"/>
        </w:numPr>
      </w:pPr>
      <w:r>
        <w:t xml:space="preserve">DND object contains information </w:t>
      </w:r>
      <w:r w:rsidR="00E458FF">
        <w:t xml:space="preserve">related to processed neutron image. Suggested public interface to this object </w:t>
      </w:r>
      <w:proofErr w:type="gramStart"/>
      <w:r w:rsidR="00E458FF">
        <w:t>is presented</w:t>
      </w:r>
      <w:proofErr w:type="gramEnd"/>
      <w:r w:rsidR="00E458FF">
        <w:t xml:space="preserve"> on the </w:t>
      </w:r>
      <w:r w:rsidR="00E458FF">
        <w:fldChar w:fldCharType="begin"/>
      </w:r>
      <w:r w:rsidR="00E458FF">
        <w:instrText xml:space="preserve"> REF _Ref526960507 \h </w:instrText>
      </w:r>
      <w:r w:rsidR="00E458FF">
        <w:fldChar w:fldCharType="separate"/>
      </w:r>
      <w:r w:rsidR="00E458FF">
        <w:t xml:space="preserve">Figure </w:t>
      </w:r>
      <w:r w:rsidR="00E458FF">
        <w:rPr>
          <w:noProof/>
        </w:rPr>
        <w:t>2</w:t>
      </w:r>
      <w:r w:rsidR="00E458FF">
        <w:fldChar w:fldCharType="end"/>
      </w:r>
      <w:r w:rsidR="00E458FF">
        <w:t xml:space="preserve">.  </w:t>
      </w:r>
      <w:r>
        <w:t xml:space="preserve">The </w:t>
      </w:r>
      <w:r w:rsidR="000E320B">
        <w:t>difference from current implementation would be</w:t>
      </w:r>
      <w:r w:rsidR="00F55E99">
        <w:t xml:space="preserve"> an instance of </w:t>
      </w:r>
      <w:proofErr w:type="spellStart"/>
      <w:r w:rsidR="000E320B">
        <w:t>aProjection</w:t>
      </w:r>
      <w:proofErr w:type="spellEnd"/>
      <w:r w:rsidR="000E320B">
        <w:t xml:space="preserve"> class, accumulating physical information </w:t>
      </w:r>
      <w:r w:rsidR="00F55E99">
        <w:t xml:space="preserve">related to </w:t>
      </w:r>
      <w:r w:rsidR="00A520A5">
        <w:t xml:space="preserve">transformation of pixel information from crystal Cartesian coordinate system (lab frame) into the physical coordinate system on a neutron image. In more </w:t>
      </w:r>
      <w:proofErr w:type="gramStart"/>
      <w:r w:rsidR="00A520A5">
        <w:t>details</w:t>
      </w:r>
      <w:proofErr w:type="gramEnd"/>
      <w:r w:rsidR="00A520A5">
        <w:t xml:space="preserve"> this class would be </w:t>
      </w:r>
      <w:r w:rsidR="000A4C11">
        <w:t>discussed</w:t>
      </w:r>
      <w:r w:rsidR="00A520A5">
        <w:t xml:space="preserve"> below.</w:t>
      </w:r>
      <w:r w:rsidR="001F51B3">
        <w:t xml:space="preserve"> </w:t>
      </w:r>
    </w:p>
    <w:p w:rsidR="00E458FF" w:rsidRDefault="004E46C2" w:rsidP="00E458FF">
      <w:pPr>
        <w:keepNext/>
      </w:pPr>
      <w:r>
        <w:object w:dxaOrig="13201" w:dyaOrig="10336">
          <v:shape id="_x0000_i1026" type="#_x0000_t75" style="width:522.75pt;height:409.5pt" o:ole="">
            <v:imagedata r:id="rId8" o:title=""/>
          </v:shape>
          <o:OLEObject Type="Embed" ProgID="Visio.Drawing.15" ShapeID="_x0000_i1026" DrawAspect="Content" ObjectID="_1619530776" r:id="rId9"/>
        </w:object>
      </w:r>
    </w:p>
    <w:p w:rsidR="00B1700A" w:rsidRDefault="00E458FF" w:rsidP="00E458FF">
      <w:pPr>
        <w:pStyle w:val="Caption"/>
      </w:pPr>
      <w:bookmarkStart w:id="1" w:name="_Ref526960507"/>
      <w:r>
        <w:t xml:space="preserve">Figure </w:t>
      </w:r>
      <w:fldSimple w:instr=" SEQ Figure \* ARABIC ">
        <w:r w:rsidR="006161F9">
          <w:rPr>
            <w:noProof/>
          </w:rPr>
          <w:t>2</w:t>
        </w:r>
      </w:fldSimple>
      <w:bookmarkEnd w:id="1"/>
      <w:r>
        <w:t xml:space="preserve"> Public interface and composition of an DND object.</w:t>
      </w:r>
    </w:p>
    <w:p w:rsidR="00B1700A" w:rsidRDefault="00257034" w:rsidP="003206BA">
      <w:pPr>
        <w:pStyle w:val="ListParagraph"/>
        <w:keepNext/>
        <w:numPr>
          <w:ilvl w:val="0"/>
          <w:numId w:val="5"/>
        </w:numPr>
        <w:ind w:left="714" w:hanging="357"/>
      </w:pPr>
      <w:r>
        <w:lastRenderedPageBreak/>
        <w:t xml:space="preserve">SQW object would contain a DND object, information on pixels (neutron events) </w:t>
      </w:r>
      <w:r w:rsidR="007A5D89">
        <w:t xml:space="preserve">presented </w:t>
      </w:r>
      <w:r>
        <w:t xml:space="preserve">in crystal Cartesian coordinate system and the information about the instrument </w:t>
      </w:r>
      <w:r w:rsidR="000A4C11">
        <w:t>where the</w:t>
      </w:r>
      <w:r>
        <w:t xml:space="preserve"> pixels come from</w:t>
      </w:r>
      <w:r w:rsidR="00DB4761">
        <w:t xml:space="preserve">. Suggested composition for this class and public interface to its properties </w:t>
      </w:r>
      <w:proofErr w:type="gramStart"/>
      <w:r w:rsidR="00DB4761">
        <w:t>is presented</w:t>
      </w:r>
      <w:proofErr w:type="gramEnd"/>
      <w:r w:rsidR="00DB4761">
        <w:t xml:space="preserve"> on the </w:t>
      </w:r>
      <w:r w:rsidR="000A4C11">
        <w:fldChar w:fldCharType="begin"/>
      </w:r>
      <w:r w:rsidR="000A4C11">
        <w:instrText xml:space="preserve"> REF _Ref527099330 \h </w:instrText>
      </w:r>
      <w:r w:rsidR="000A4C11">
        <w:fldChar w:fldCharType="separate"/>
      </w:r>
      <w:r w:rsidR="000A4C11">
        <w:t xml:space="preserve">Figure </w:t>
      </w:r>
      <w:r w:rsidR="000A4C11">
        <w:rPr>
          <w:noProof/>
        </w:rPr>
        <w:t>3</w:t>
      </w:r>
      <w:r w:rsidR="000A4C11">
        <w:fldChar w:fldCharType="end"/>
      </w:r>
      <w:r w:rsidR="000A4C11">
        <w:t>.</w:t>
      </w:r>
    </w:p>
    <w:p w:rsidR="00DB4761" w:rsidRDefault="004E46C2" w:rsidP="00DB4761">
      <w:pPr>
        <w:keepNext/>
      </w:pPr>
      <w:r>
        <w:object w:dxaOrig="14190" w:dyaOrig="10786">
          <v:shape id="_x0000_i1027" type="#_x0000_t75" style="width:522.75pt;height:397.5pt" o:ole="">
            <v:imagedata r:id="rId10" o:title=""/>
          </v:shape>
          <o:OLEObject Type="Embed" ProgID="Visio.Drawing.15" ShapeID="_x0000_i1027" DrawAspect="Content" ObjectID="_1619530777" r:id="rId11"/>
        </w:object>
      </w:r>
    </w:p>
    <w:p w:rsidR="00DB4761" w:rsidRDefault="00DB4761" w:rsidP="00DB4761">
      <w:pPr>
        <w:pStyle w:val="Caption"/>
      </w:pPr>
      <w:bookmarkStart w:id="2" w:name="_Ref527099330"/>
      <w:r>
        <w:t xml:space="preserve">Figure </w:t>
      </w:r>
      <w:fldSimple w:instr=" SEQ Figure \* ARABIC ">
        <w:r w:rsidR="006161F9">
          <w:rPr>
            <w:noProof/>
          </w:rPr>
          <w:t>3</w:t>
        </w:r>
      </w:fldSimple>
      <w:bookmarkEnd w:id="2"/>
      <w:r>
        <w:t xml:space="preserve"> </w:t>
      </w:r>
      <w:proofErr w:type="gramStart"/>
      <w:r>
        <w:t>The</w:t>
      </w:r>
      <w:proofErr w:type="gramEnd"/>
      <w:r>
        <w:t xml:space="preserve"> composition and the public interfa</w:t>
      </w:r>
      <w:r w:rsidR="000A4C11">
        <w:t>ce of a</w:t>
      </w:r>
      <w:r>
        <w:t xml:space="preserve"> SQW object</w:t>
      </w:r>
    </w:p>
    <w:p w:rsidR="00D52B2A" w:rsidRDefault="005F79CF" w:rsidP="00D52B2A">
      <w:r>
        <w:t xml:space="preserve"> </w:t>
      </w:r>
      <w:r w:rsidR="007A5D89">
        <w:t xml:space="preserve">The main operation </w:t>
      </w:r>
      <w:proofErr w:type="spellStart"/>
      <w:r w:rsidR="00E67681">
        <w:t>sqw</w:t>
      </w:r>
      <w:proofErr w:type="spellEnd"/>
      <w:r w:rsidR="00E67681">
        <w:t xml:space="preserve"> object should provide would be </w:t>
      </w:r>
      <w:proofErr w:type="spellStart"/>
      <w:r w:rsidR="00E67681">
        <w:t>get_pixels</w:t>
      </w:r>
      <w:proofErr w:type="spellEnd"/>
      <w:r w:rsidR="00E67681">
        <w:t xml:space="preserve"> operation. It would return pixels in the coordinate system, defined by DND </w:t>
      </w:r>
      <w:r w:rsidR="007D5899">
        <w:t>object</w:t>
      </w:r>
    </w:p>
    <w:p w:rsidR="00247869" w:rsidRDefault="002B5CEC" w:rsidP="00247869">
      <w:pPr>
        <w:pStyle w:val="ListParagraph"/>
        <w:numPr>
          <w:ilvl w:val="0"/>
          <w:numId w:val="5"/>
        </w:numPr>
      </w:pPr>
      <w:r>
        <w:t xml:space="preserve">The purpose of </w:t>
      </w:r>
      <w:proofErr w:type="spellStart"/>
      <w:r w:rsidR="00247869">
        <w:t>aProjection</w:t>
      </w:r>
      <w:proofErr w:type="spellEnd"/>
      <w:r w:rsidR="00247869">
        <w:t xml:space="preserve"> class</w:t>
      </w:r>
      <w:r w:rsidR="003C1A6E">
        <w:t xml:space="preserve">, providing an interface </w:t>
      </w:r>
      <w:r w:rsidR="00247869">
        <w:t>and its children</w:t>
      </w:r>
      <w:r w:rsidR="003C1A6E">
        <w:t xml:space="preserve">, providing particular implementation, </w:t>
      </w:r>
      <w:r w:rsidR="00247869">
        <w:t xml:space="preserve"> </w:t>
      </w:r>
      <w:r>
        <w:t xml:space="preserve">is to describe the transformation, necessary for conversion of pixels from crystal Cartesian coordinate system into physical (e.g. </w:t>
      </w:r>
      <w:proofErr w:type="spellStart"/>
      <w:r>
        <w:t>hkl</w:t>
      </w:r>
      <w:proofErr w:type="spellEnd"/>
      <w:r>
        <w:t xml:space="preserve"> or spherical) coordinate system. </w:t>
      </w:r>
      <w:r w:rsidR="000B4A16">
        <w:t>The class needs to provide information, necessary for two main methods to work:</w:t>
      </w:r>
    </w:p>
    <w:p w:rsidR="000B4A16" w:rsidRDefault="004C45BC" w:rsidP="000B4A16">
      <w:pPr>
        <w:pStyle w:val="ListParagraph"/>
        <w:numPr>
          <w:ilvl w:val="0"/>
          <w:numId w:val="6"/>
        </w:numPr>
      </w:pPr>
      <w:proofErr w:type="spellStart"/>
      <w:r>
        <w:t>g</w:t>
      </w:r>
      <w:r w:rsidR="000B4A16">
        <w:t>et_pixels</w:t>
      </w:r>
      <w:r>
        <w:t>_hkl</w:t>
      </w:r>
      <w:proofErr w:type="spellEnd"/>
      <w:r w:rsidR="000B4A16">
        <w:t xml:space="preserve"> – transformation from pixels expressed in crystal Cartesian coordinate system into user requested coordinate system</w:t>
      </w:r>
    </w:p>
    <w:p w:rsidR="000B4A16" w:rsidRDefault="000B4A16" w:rsidP="000B4A16">
      <w:pPr>
        <w:pStyle w:val="ListParagraph"/>
        <w:numPr>
          <w:ilvl w:val="0"/>
          <w:numId w:val="6"/>
        </w:numPr>
      </w:pPr>
      <w:proofErr w:type="spellStart"/>
      <w:r>
        <w:t>Get_keys</w:t>
      </w:r>
      <w:proofErr w:type="spellEnd"/>
      <w:r>
        <w:t xml:space="preserve"> – (or </w:t>
      </w:r>
      <w:proofErr w:type="spellStart"/>
      <w:r>
        <w:t>get_</w:t>
      </w:r>
      <w:r w:rsidR="004E46C2">
        <w:t>contributing_</w:t>
      </w:r>
      <w:r>
        <w:t>bins</w:t>
      </w:r>
      <w:proofErr w:type="spellEnd"/>
      <w:r>
        <w:t xml:space="preserve">) the method returns the coordinates of the pixels, which may contribute to a cut, expressed in different from current DND object coordinate system.  The system may be a just rotated one (like existing cuts) </w:t>
      </w:r>
      <w:r w:rsidR="003C1A6E">
        <w:t>or some different (e.g. spherical).</w:t>
      </w:r>
    </w:p>
    <w:p w:rsidR="003C1A6E" w:rsidRDefault="0099508D" w:rsidP="0099508D">
      <w:pPr>
        <w:pStyle w:val="Heading2"/>
        <w:numPr>
          <w:ilvl w:val="0"/>
          <w:numId w:val="2"/>
        </w:numPr>
      </w:pPr>
      <w:r>
        <w:t>File format</w:t>
      </w:r>
    </w:p>
    <w:p w:rsidR="0099508D" w:rsidRDefault="0099508D" w:rsidP="0099508D">
      <w:r>
        <w:t xml:space="preserve">Additional work, adjacent to the redesign of the Horace object would be change internal Horace file format to HDF. </w:t>
      </w:r>
    </w:p>
    <w:p w:rsidR="0099508D" w:rsidRPr="0099508D" w:rsidRDefault="0099508D" w:rsidP="0099508D">
      <w:r>
        <w:t xml:space="preserve">The pre-request for this change would be deep understanding of the ways a MPI application would read chunks of large </w:t>
      </w:r>
      <w:proofErr w:type="spellStart"/>
      <w:r w:rsidR="006351C0">
        <w:t>pix</w:t>
      </w:r>
      <w:proofErr w:type="spellEnd"/>
      <w:r w:rsidR="006351C0">
        <w:t xml:space="preserve"> array stored in HDF on a parallel file system. If sufficient performance for this operation </w:t>
      </w:r>
      <w:proofErr w:type="gramStart"/>
      <w:r w:rsidR="006351C0">
        <w:t>is</w:t>
      </w:r>
      <w:proofErr w:type="gramEnd"/>
      <w:r w:rsidR="006351C0">
        <w:t xml:space="preserve"> achieved, </w:t>
      </w:r>
      <w:r w:rsidR="006351C0">
        <w:lastRenderedPageBreak/>
        <w:t xml:space="preserve">everything else would be trivial as all IO operations on SQW/DND objects are already performed using well-defined interface. </w:t>
      </w:r>
      <w:r w:rsidR="00E252D5">
        <w:t xml:space="preserve"> </w:t>
      </w:r>
    </w:p>
    <w:p w:rsidR="006161F9" w:rsidRDefault="003E05A1" w:rsidP="006161F9">
      <w:pPr>
        <w:keepNext/>
        <w:ind w:left="720"/>
      </w:pPr>
      <w:r>
        <w:object w:dxaOrig="15225" w:dyaOrig="9691">
          <v:shape id="_x0000_i1028" type="#_x0000_t75" style="width:465.75pt;height:333pt" o:ole="">
            <v:imagedata r:id="rId12" o:title=""/>
          </v:shape>
          <o:OLEObject Type="Embed" ProgID="Visio.Drawing.15" ShapeID="_x0000_i1028" DrawAspect="Content" ObjectID="_1619530778" r:id="rId13"/>
        </w:object>
      </w:r>
    </w:p>
    <w:p w:rsidR="006161F9" w:rsidRDefault="006161F9" w:rsidP="006161F9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4</w:t>
        </w:r>
      </w:fldSimple>
      <w:r>
        <w:t xml:space="preserve"> Additions to existing </w:t>
      </w:r>
      <w:proofErr w:type="spellStart"/>
      <w:r w:rsidR="00157498">
        <w:t>sqw</w:t>
      </w:r>
      <w:proofErr w:type="spellEnd"/>
      <w:r w:rsidR="00157498">
        <w:t xml:space="preserve"> file access interface.</w:t>
      </w:r>
    </w:p>
    <w:p w:rsidR="000D48AA" w:rsidRPr="0099508D" w:rsidRDefault="000D48AA" w:rsidP="000D48AA">
      <w:r>
        <w:t xml:space="preserve">The preliminary work show that C++MPI reader combined with single writer provide performance comparable with similarly configured </w:t>
      </w:r>
      <w:proofErr w:type="spellStart"/>
      <w:r>
        <w:t>Matlab</w:t>
      </w:r>
      <w:proofErr w:type="spellEnd"/>
      <w:r>
        <w:t xml:space="preserve"> </w:t>
      </w:r>
      <w:proofErr w:type="gramStart"/>
      <w:r>
        <w:t>MPI  binary</w:t>
      </w:r>
      <w:proofErr w:type="gramEnd"/>
      <w:r>
        <w:t xml:space="preserve"> parallel reader/ single writer. Single threaded C++ HDF reader has performance, comparable with </w:t>
      </w:r>
      <w:proofErr w:type="spellStart"/>
      <w:r>
        <w:t>Matlab</w:t>
      </w:r>
      <w:proofErr w:type="spellEnd"/>
      <w:r>
        <w:t xml:space="preserve"> binary reader. This means that </w:t>
      </w:r>
      <w:r>
        <w:t xml:space="preserve">we can deploy HDF file format for Horace files without substantial performance loss. </w:t>
      </w:r>
      <w:bookmarkStart w:id="3" w:name="_GoBack"/>
      <w:bookmarkEnd w:id="3"/>
    </w:p>
    <w:p w:rsidR="000D48AA" w:rsidRPr="000D48AA" w:rsidRDefault="000D48AA" w:rsidP="000D48AA"/>
    <w:sectPr w:rsidR="000D48AA" w:rsidRPr="000D48AA" w:rsidSect="00C208B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40108A"/>
    <w:multiLevelType w:val="hybridMultilevel"/>
    <w:tmpl w:val="CC963A3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A4B1EA0"/>
    <w:multiLevelType w:val="hybridMultilevel"/>
    <w:tmpl w:val="1EC24C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AA27FE5"/>
    <w:multiLevelType w:val="hybridMultilevel"/>
    <w:tmpl w:val="C2EC4C84"/>
    <w:lvl w:ilvl="0" w:tplc="C9A0853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6BCC4A14"/>
    <w:multiLevelType w:val="hybridMultilevel"/>
    <w:tmpl w:val="16BEF4AE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8C02135"/>
    <w:multiLevelType w:val="hybridMultilevel"/>
    <w:tmpl w:val="EE2A8044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C6050E9"/>
    <w:multiLevelType w:val="hybridMultilevel"/>
    <w:tmpl w:val="049ACE84"/>
    <w:lvl w:ilvl="0" w:tplc="C9A0853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5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2B2A"/>
    <w:rsid w:val="000761B3"/>
    <w:rsid w:val="000A37E5"/>
    <w:rsid w:val="000A3E4B"/>
    <w:rsid w:val="000A4C11"/>
    <w:rsid w:val="000A5417"/>
    <w:rsid w:val="000B4A16"/>
    <w:rsid w:val="000D30FD"/>
    <w:rsid w:val="000D48AA"/>
    <w:rsid w:val="000E320B"/>
    <w:rsid w:val="00144F77"/>
    <w:rsid w:val="0015041D"/>
    <w:rsid w:val="00157498"/>
    <w:rsid w:val="00181D41"/>
    <w:rsid w:val="001925D0"/>
    <w:rsid w:val="001C520C"/>
    <w:rsid w:val="001F51B3"/>
    <w:rsid w:val="00247869"/>
    <w:rsid w:val="0025069E"/>
    <w:rsid w:val="00257034"/>
    <w:rsid w:val="00264B56"/>
    <w:rsid w:val="002A12FF"/>
    <w:rsid w:val="002B5CEC"/>
    <w:rsid w:val="002E07F7"/>
    <w:rsid w:val="00301571"/>
    <w:rsid w:val="003133EE"/>
    <w:rsid w:val="003206BA"/>
    <w:rsid w:val="003C1A6E"/>
    <w:rsid w:val="003C3861"/>
    <w:rsid w:val="003C5D5E"/>
    <w:rsid w:val="003E05A1"/>
    <w:rsid w:val="003E0ECB"/>
    <w:rsid w:val="004746B7"/>
    <w:rsid w:val="004C45BC"/>
    <w:rsid w:val="004E46C2"/>
    <w:rsid w:val="00530148"/>
    <w:rsid w:val="00561904"/>
    <w:rsid w:val="005F79CF"/>
    <w:rsid w:val="006161F9"/>
    <w:rsid w:val="006351C0"/>
    <w:rsid w:val="0064282B"/>
    <w:rsid w:val="00656DF0"/>
    <w:rsid w:val="00666087"/>
    <w:rsid w:val="006B518C"/>
    <w:rsid w:val="00741EDC"/>
    <w:rsid w:val="007A5D89"/>
    <w:rsid w:val="007D0B21"/>
    <w:rsid w:val="007D5899"/>
    <w:rsid w:val="00886F66"/>
    <w:rsid w:val="00923FB8"/>
    <w:rsid w:val="0099508D"/>
    <w:rsid w:val="00A12C5E"/>
    <w:rsid w:val="00A520A5"/>
    <w:rsid w:val="00A7683C"/>
    <w:rsid w:val="00AF55E5"/>
    <w:rsid w:val="00B1700A"/>
    <w:rsid w:val="00B176DD"/>
    <w:rsid w:val="00B35A92"/>
    <w:rsid w:val="00B56A3F"/>
    <w:rsid w:val="00B865CB"/>
    <w:rsid w:val="00BA25AF"/>
    <w:rsid w:val="00C01BFF"/>
    <w:rsid w:val="00C208BC"/>
    <w:rsid w:val="00C627A5"/>
    <w:rsid w:val="00C83540"/>
    <w:rsid w:val="00D22BF9"/>
    <w:rsid w:val="00D52B2A"/>
    <w:rsid w:val="00D774D7"/>
    <w:rsid w:val="00D91E84"/>
    <w:rsid w:val="00DA1139"/>
    <w:rsid w:val="00DB4761"/>
    <w:rsid w:val="00E1405F"/>
    <w:rsid w:val="00E252D5"/>
    <w:rsid w:val="00E458FF"/>
    <w:rsid w:val="00E60D62"/>
    <w:rsid w:val="00E67681"/>
    <w:rsid w:val="00EC7B43"/>
    <w:rsid w:val="00EF491B"/>
    <w:rsid w:val="00F55E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A47151"/>
  <w15:docId w15:val="{AB6ACA9C-BB84-40D8-8060-8181E81C94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52B2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52B2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52B2A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D52B2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D52B2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5041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041D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208BC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39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21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807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78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79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68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EF349D-3E91-4F73-A28C-57FEAD960F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665</TotalTime>
  <Pages>5</Pages>
  <Words>842</Words>
  <Characters>4804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FC</Company>
  <LinksUpToDate>false</LinksUpToDate>
  <CharactersWithSpaces>56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uts, Alex (STFC,RAL,ISIS)</dc:creator>
  <cp:lastModifiedBy>Alex B</cp:lastModifiedBy>
  <cp:revision>61</cp:revision>
  <dcterms:created xsi:type="dcterms:W3CDTF">2018-09-19T16:59:00Z</dcterms:created>
  <dcterms:modified xsi:type="dcterms:W3CDTF">2019-05-16T15:53:00Z</dcterms:modified>
</cp:coreProperties>
</file>